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29" autoAdjust="0"/>
    <p:restoredTop sz="94660"/>
  </p:normalViewPr>
  <p:slideViewPr>
    <p:cSldViewPr snapToGrid="0">
      <p:cViewPr varScale="1">
        <p:scale>
          <a:sx n="72" d="100"/>
          <a:sy n="72" d="100"/>
        </p:scale>
        <p:origin x="618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2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2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2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2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24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24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24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2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2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58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B7A86C-BD4E-4B28-A0DC-5133A90209D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Google V8</a:t>
            </a:r>
            <a:r>
              <a:rPr lang="zh-CN" altLang="en-US" dirty="0"/>
              <a:t>引擎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F3FA57A-148B-4E10-8B76-2F7411219E5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95893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13552E-7518-47FC-B5DE-B37B2FFD2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7103" y="-1"/>
            <a:ext cx="8675349" cy="543339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r>
              <a:rPr lang="zh-CN" altLang="en-US" sz="2400" b="1" dirty="0"/>
              <a:t>渲染引擎</a:t>
            </a:r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49A0031B-CF95-41CF-8F5F-5F8A5A05C751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8153641"/>
              </p:ext>
            </p:extLst>
          </p:nvPr>
        </p:nvGraphicFramePr>
        <p:xfrm>
          <a:off x="1717778" y="337928"/>
          <a:ext cx="8809451" cy="6781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5876913" imgH="4524430" progId="Visio.Drawing.11">
                  <p:embed/>
                </p:oleObj>
              </mc:Choice>
              <mc:Fallback>
                <p:oleObj name="Visio" r:id="rId3" imgW="5876913" imgH="45244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17778" y="337928"/>
                        <a:ext cx="8809451" cy="67818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39513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D6865D77-F26B-49D0-B320-300C70149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7103" y="-1"/>
            <a:ext cx="8675349" cy="543339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r>
              <a:rPr lang="zh-CN" altLang="en-US" sz="2400" b="1" dirty="0"/>
              <a:t>渲染流程</a:t>
            </a:r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116A7ABF-E85A-4E77-BBF5-8B5C6B57C9AE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3020592"/>
              </p:ext>
            </p:extLst>
          </p:nvPr>
        </p:nvGraphicFramePr>
        <p:xfrm>
          <a:off x="-246902" y="1105530"/>
          <a:ext cx="12685805" cy="8457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8143969" imgH="5429316" progId="Visio.Drawing.11">
                  <p:embed/>
                </p:oleObj>
              </mc:Choice>
              <mc:Fallback>
                <p:oleObj name="Visio" r:id="rId3" imgW="8143969" imgH="54293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246902" y="1105530"/>
                        <a:ext cx="12685805" cy="84579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3326297"/>
      </p:ext>
    </p:extLst>
  </p:cSld>
  <p:clrMapOvr>
    <a:masterClrMapping/>
  </p:clrMapOvr>
</p:sld>
</file>

<file path=ppt/theme/theme1.xml><?xml version="1.0" encoding="utf-8"?>
<a:theme xmlns:a="http://schemas.openxmlformats.org/drawingml/2006/main" name="丝状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58</TotalTime>
  <Words>7</Words>
  <Application>Microsoft Office PowerPoint</Application>
  <PresentationFormat>宽屏</PresentationFormat>
  <Paragraphs>3</Paragraphs>
  <Slides>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</vt:i4>
      </vt:variant>
    </vt:vector>
  </HeadingPairs>
  <TitlesOfParts>
    <vt:vector size="8" baseType="lpstr">
      <vt:lpstr>Arial</vt:lpstr>
      <vt:lpstr>Century Gothic</vt:lpstr>
      <vt:lpstr>Wingdings 3</vt:lpstr>
      <vt:lpstr>丝状</vt:lpstr>
      <vt:lpstr>Microsoft Visio 2003-2010 Drawing</vt:lpstr>
      <vt:lpstr>Google V8引擎</vt:lpstr>
      <vt:lpstr>渲染引擎</vt:lpstr>
      <vt:lpstr>渲染流程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oogle V8引擎</dc:title>
  <dc:creator>WenHao</dc:creator>
  <cp:lastModifiedBy>WenHao</cp:lastModifiedBy>
  <cp:revision>8</cp:revision>
  <dcterms:created xsi:type="dcterms:W3CDTF">2021-01-24T04:20:51Z</dcterms:created>
  <dcterms:modified xsi:type="dcterms:W3CDTF">2021-01-24T09:35:18Z</dcterms:modified>
</cp:coreProperties>
</file>